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1C7925" w14:textId="77777777"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14:paraId="711C7926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711C7927" w14:textId="77777777" w:rsidR="00F71027" w:rsidRPr="00B04CB5" w:rsidRDefault="00E631E2" w:rsidP="00F71027">
      <w:pPr>
        <w:spacing w:line="240" w:lineRule="auto"/>
        <w:rPr>
          <w:rFonts w:cs="Arial"/>
        </w:rPr>
      </w:pPr>
      <w:r>
        <w:object w:dxaOrig="11595" w:dyaOrig="8268" w14:anchorId="711C7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4pt;height:7in" o:ole="">
            <v:imagedata r:id="rId12" o:title=""/>
          </v:shape>
          <o:OLEObject Type="Embed" ProgID="Visio.Drawing.11" ShapeID="_x0000_i1025" DrawAspect="Content" ObjectID="_1590494621" r:id="rId13"/>
        </w:object>
      </w:r>
    </w:p>
    <w:p w14:paraId="711C7928" w14:textId="77777777" w:rsidR="00E37E15" w:rsidRDefault="00E37E15" w:rsidP="00F71027">
      <w:pPr>
        <w:rPr>
          <w:rFonts w:cs="Arial"/>
          <w:b/>
        </w:rPr>
      </w:pPr>
    </w:p>
    <w:p w14:paraId="711C7929" w14:textId="77777777" w:rsidR="00E37E15" w:rsidRDefault="00E37E15" w:rsidP="00F71027">
      <w:pPr>
        <w:rPr>
          <w:rFonts w:cs="Arial"/>
          <w:b/>
        </w:rPr>
      </w:pPr>
    </w:p>
    <w:p w14:paraId="711C792A" w14:textId="77777777" w:rsidR="00E37E15" w:rsidRDefault="00E37E15" w:rsidP="00F71027">
      <w:pPr>
        <w:rPr>
          <w:rFonts w:cs="Arial"/>
          <w:b/>
        </w:rPr>
      </w:pPr>
    </w:p>
    <w:p w14:paraId="711C792B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14:paraId="711C7930" w14:textId="77777777" w:rsidTr="0041477A">
        <w:tc>
          <w:tcPr>
            <w:tcW w:w="843" w:type="dxa"/>
          </w:tcPr>
          <w:p w14:paraId="711C792C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711C792D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711C792E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711C792F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711C7935" w14:textId="77777777" w:rsidTr="0041477A">
        <w:tc>
          <w:tcPr>
            <w:tcW w:w="843" w:type="dxa"/>
          </w:tcPr>
          <w:p w14:paraId="711C793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711C7932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711C7933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711C7934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711C793A" w14:textId="77777777" w:rsidTr="0041477A">
        <w:tc>
          <w:tcPr>
            <w:tcW w:w="843" w:type="dxa"/>
          </w:tcPr>
          <w:p w14:paraId="711C793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711C793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1C793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1C793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1C793F" w14:textId="77777777" w:rsidTr="0041477A">
        <w:tc>
          <w:tcPr>
            <w:tcW w:w="843" w:type="dxa"/>
          </w:tcPr>
          <w:p w14:paraId="711C793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711C793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1C793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1C793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1C7944" w14:textId="77777777" w:rsidTr="0041477A">
        <w:tc>
          <w:tcPr>
            <w:tcW w:w="843" w:type="dxa"/>
          </w:tcPr>
          <w:p w14:paraId="711C7940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711C794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1C794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1C794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1C7949" w14:textId="77777777" w:rsidTr="0041477A">
        <w:tc>
          <w:tcPr>
            <w:tcW w:w="843" w:type="dxa"/>
          </w:tcPr>
          <w:p w14:paraId="711C794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711C794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1C794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1C794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711C794A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5D11EA" w14:textId="77777777" w:rsidR="00E01E97" w:rsidRDefault="00E01E97" w:rsidP="00904A43">
      <w:pPr>
        <w:spacing w:line="240" w:lineRule="auto"/>
      </w:pPr>
      <w:r>
        <w:separator/>
      </w:r>
    </w:p>
  </w:endnote>
  <w:endnote w:type="continuationSeparator" w:id="0">
    <w:p w14:paraId="62DEC43D" w14:textId="77777777" w:rsidR="00E01E97" w:rsidRDefault="00E01E97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1C7959" w14:textId="77777777"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14:paraId="711C795A" w14:textId="77777777"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1C7963" w14:textId="77777777" w:rsidR="00B7446C" w:rsidRDefault="00B7446C">
    <w:pPr>
      <w:pStyle w:val="Footer"/>
      <w:jc w:val="right"/>
    </w:pPr>
  </w:p>
  <w:p w14:paraId="711C7964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711C7965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711C7966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422E67" w14:textId="77777777" w:rsidR="00E01E97" w:rsidRDefault="00E01E97" w:rsidP="00904A43">
      <w:pPr>
        <w:spacing w:line="240" w:lineRule="auto"/>
      </w:pPr>
      <w:r>
        <w:separator/>
      </w:r>
    </w:p>
  </w:footnote>
  <w:footnote w:type="continuationSeparator" w:id="0">
    <w:p w14:paraId="239227F8" w14:textId="77777777" w:rsidR="00E01E97" w:rsidRDefault="00E01E97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711C7956" w14:textId="77777777" w:rsidTr="0043120B">
      <w:trPr>
        <w:trHeight w:val="288"/>
      </w:trPr>
      <w:tc>
        <w:tcPr>
          <w:tcW w:w="8215" w:type="dxa"/>
        </w:tcPr>
        <w:p w14:paraId="711C7951" w14:textId="74A5C97D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711C7967" wp14:editId="711C7968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E631E2">
                <w:rPr>
                  <w:rFonts w:ascii="Arial" w:eastAsiaTheme="majorEastAsia" w:hAnsi="Arial" w:cs="Arial"/>
                </w:rPr>
                <w:t>RM-Close Account</w:t>
              </w:r>
            </w:sdtContent>
          </w:sdt>
        </w:p>
        <w:p w14:paraId="711C7952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11C7953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711C7954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11C7955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711C7957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711C7961" w14:textId="77777777" w:rsidTr="0041477A">
      <w:trPr>
        <w:trHeight w:val="288"/>
      </w:trPr>
      <w:tc>
        <w:tcPr>
          <w:tcW w:w="8215" w:type="dxa"/>
        </w:tcPr>
        <w:p w14:paraId="711C795B" w14:textId="7E616977" w:rsidR="007E5951" w:rsidRDefault="00967072" w:rsidP="002E26AF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711C7969" wp14:editId="711C796A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E631E2">
                <w:t>RM-</w:t>
              </w:r>
              <w:r w:rsidR="0070772A">
                <w:t>Close Account</w:t>
              </w:r>
            </w:sdtContent>
          </w:sdt>
        </w:p>
        <w:p w14:paraId="711C795C" w14:textId="77777777"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14:paraId="711C795D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11C795E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711C795F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11C7960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711C7962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1D49AF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1D49AF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A5A61"/>
    <w:rsid w:val="000B257E"/>
    <w:rsid w:val="000E21F3"/>
    <w:rsid w:val="00101D6A"/>
    <w:rsid w:val="00123AAA"/>
    <w:rsid w:val="001503FE"/>
    <w:rsid w:val="001D49AF"/>
    <w:rsid w:val="001E3112"/>
    <w:rsid w:val="00204B0F"/>
    <w:rsid w:val="002514C4"/>
    <w:rsid w:val="00280FA1"/>
    <w:rsid w:val="002A1A2B"/>
    <w:rsid w:val="002D126D"/>
    <w:rsid w:val="002E26AF"/>
    <w:rsid w:val="003107DD"/>
    <w:rsid w:val="00326711"/>
    <w:rsid w:val="003440D4"/>
    <w:rsid w:val="00351F26"/>
    <w:rsid w:val="003614F2"/>
    <w:rsid w:val="00390CBA"/>
    <w:rsid w:val="003D7D98"/>
    <w:rsid w:val="0043120B"/>
    <w:rsid w:val="0050431C"/>
    <w:rsid w:val="00553572"/>
    <w:rsid w:val="00596D8E"/>
    <w:rsid w:val="005A7095"/>
    <w:rsid w:val="005D6009"/>
    <w:rsid w:val="00617B4A"/>
    <w:rsid w:val="00623745"/>
    <w:rsid w:val="00625951"/>
    <w:rsid w:val="00657A0C"/>
    <w:rsid w:val="00694E55"/>
    <w:rsid w:val="006B1169"/>
    <w:rsid w:val="006B2E95"/>
    <w:rsid w:val="0070772A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4AA7"/>
    <w:rsid w:val="00967072"/>
    <w:rsid w:val="009709B5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01E97"/>
    <w:rsid w:val="00E37E15"/>
    <w:rsid w:val="00E55726"/>
    <w:rsid w:val="00E566E7"/>
    <w:rsid w:val="00E631E2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1C79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1B0B98"/>
    <w:rsid w:val="0024428F"/>
    <w:rsid w:val="003510DF"/>
    <w:rsid w:val="006F7663"/>
    <w:rsid w:val="009237CE"/>
    <w:rsid w:val="00AD08AD"/>
    <w:rsid w:val="00C3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7E7AF6CA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10A84120-A3DC-4861-972C-050DAB8246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F8A2D20-5486-46D1-8430-DDA5EB2B0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M-Close Account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M-Close Account</dc:title>
  <dc:creator>Ashley Koenigs</dc:creator>
  <cp:lastModifiedBy>Pasquale, Marisa - 3480</cp:lastModifiedBy>
  <cp:revision>2</cp:revision>
  <dcterms:created xsi:type="dcterms:W3CDTF">2018-06-14T19:17:00Z</dcterms:created>
  <dcterms:modified xsi:type="dcterms:W3CDTF">2018-06-14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